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BF3567">
        <w:rPr>
          <w:b/>
        </w:rPr>
        <w:t>Trả</w:t>
      </w:r>
      <w:proofErr w:type="spellEnd"/>
      <w:r w:rsidR="00BF3567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CB61D1" w:rsidP="00E54A5B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4904740"/>
            <wp:effectExtent l="0" t="0" r="0" b="0"/>
            <wp:docPr id="3" name="Hình ảnh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0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124F3A" w:rsidRDefault="00154C48" w:rsidP="00124F3A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CLS_TraPhong</w:t>
      </w:r>
      <w:proofErr w:type="spellEnd"/>
    </w:p>
    <w:p w:rsidR="00154C48" w:rsidRPr="00154C48" w:rsidRDefault="00154C48" w:rsidP="00124F3A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-01] UCCN-3.1, UCCN-3.2, UCCN-3.</w:t>
      </w:r>
      <w:proofErr w:type="gramStart"/>
      <w:r>
        <w:t>3,[</w:t>
      </w:r>
      <w:proofErr w:type="gramEnd"/>
      <w:r>
        <w:t>FD-01]</w:t>
      </w:r>
    </w:p>
    <w:p w:rsidR="00715417" w:rsidRDefault="00CB61D1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401185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ntitl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0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FE270D" w:rsidRDefault="00FE270D" w:rsidP="00FE27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3960B9" w:rsidRPr="003960B9" w:rsidRDefault="003960B9" w:rsidP="003960B9">
      <w:pPr>
        <w:pStyle w:val="TuStyle-Title1"/>
        <w:numPr>
          <w:ilvl w:val="0"/>
          <w:numId w:val="0"/>
        </w:numPr>
        <w:ind w:left="576"/>
        <w:rPr>
          <w:b w:val="0"/>
        </w:rPr>
      </w:pPr>
      <w:proofErr w:type="spellStart"/>
      <w:r w:rsidRPr="003960B9">
        <w:rPr>
          <w:b w:val="0"/>
        </w:rPr>
        <w:t>Màn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hình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trả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phòng</w:t>
      </w:r>
      <w:proofErr w:type="spellEnd"/>
    </w:p>
    <w:p w:rsidR="00FB1D03" w:rsidRDefault="00FB1D03" w:rsidP="00FB1D03">
      <w:pPr>
        <w:pStyle w:val="TuStyle-Title1"/>
        <w:numPr>
          <w:ilvl w:val="0"/>
          <w:numId w:val="0"/>
        </w:numPr>
      </w:pPr>
      <w:r>
        <w:object w:dxaOrig="5130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3pt;height:238.55pt" o:ole="">
            <v:imagedata r:id="rId9" o:title=""/>
          </v:shape>
          <o:OLEObject Type="Embed" ProgID="Visio.Drawing.15" ShapeID="_x0000_i1025" DrawAspect="Content" ObjectID="_1572638455" r:id="rId10"/>
        </w:object>
      </w:r>
    </w:p>
    <w:p w:rsidR="003960B9" w:rsidRDefault="003960B9" w:rsidP="003960B9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3960B9" w:rsidTr="00A03830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Tr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Date/Time start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ở</w:t>
            </w:r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 end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6152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phải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</w:p>
        </w:tc>
      </w:tr>
    </w:tbl>
    <w:p w:rsidR="00CB61D1" w:rsidRDefault="00CB61D1" w:rsidP="005F6152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CB61D1" w:rsidTr="007343B4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CB61D1" w:rsidRPr="004A5FEC" w:rsidRDefault="00CB61D1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M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t>LCN01</w:t>
            </w:r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t>[FR-</w:t>
            </w:r>
            <w:proofErr w:type="gramStart"/>
            <w:r>
              <w:t>01]UCCN</w:t>
            </w:r>
            <w:proofErr w:type="gramEnd"/>
            <w:r>
              <w:t>1</w:t>
            </w:r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năng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CB61D1" w:rsidTr="007343B4">
        <w:trPr>
          <w:trHeight w:val="1367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Mô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ả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ưng</w:t>
            </w:r>
            <w:proofErr w:type="spellEnd"/>
            <w:r>
              <w:t xml:space="preserve"> ý,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bả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3447415"/>
                  <wp:effectExtent l="0" t="0" r="0" b="635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Use Case Model.b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447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B61D1" w:rsidRDefault="00CB61D1" w:rsidP="00CB61D1">
      <w:pPr>
        <w:pStyle w:val="TuStyle-Title1"/>
        <w:numPr>
          <w:ilvl w:val="0"/>
          <w:numId w:val="0"/>
        </w:numPr>
      </w:pPr>
    </w:p>
    <w:p w:rsidR="003960B9" w:rsidRDefault="005F6152" w:rsidP="005F6152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5F6152" w:rsidRDefault="005F6152" w:rsidP="005F6152">
      <w:pPr>
        <w:pStyle w:val="TuNormal"/>
      </w:pPr>
      <w:proofErr w:type="spellStart"/>
      <w:r>
        <w:t>TraPhongVipService</w:t>
      </w:r>
      <w:proofErr w:type="spellEnd"/>
    </w:p>
    <w:p w:rsidR="005F6152" w:rsidRDefault="005F6152" w:rsidP="005F6152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61" w:type="dxa"/>
        <w:tblLook w:val="04A0" w:firstRow="1" w:lastRow="0" w:firstColumn="1" w:lastColumn="0" w:noHBand="0" w:noVBand="1"/>
      </w:tblPr>
      <w:tblGrid>
        <w:gridCol w:w="1919"/>
        <w:gridCol w:w="7342"/>
      </w:tblGrid>
      <w:tr w:rsidR="006B53DA" w:rsidTr="006B53DA">
        <w:trPr>
          <w:trHeight w:val="500"/>
        </w:trPr>
        <w:tc>
          <w:tcPr>
            <w:tcW w:w="1919" w:type="dxa"/>
            <w:shd w:val="clear" w:color="auto" w:fill="DDD9C3" w:themeFill="background2" w:themeFillShade="E6"/>
          </w:tcPr>
          <w:p w:rsidR="005F6152" w:rsidRPr="004A5FEC" w:rsidRDefault="005F6152" w:rsidP="005F6152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42" w:type="dxa"/>
          </w:tcPr>
          <w:p w:rsidR="005F6152" w:rsidRDefault="005F6152" w:rsidP="005F6152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42" w:type="dxa"/>
          </w:tcPr>
          <w:p w:rsidR="005F6152" w:rsidRDefault="00CB61D1" w:rsidP="00CB61D1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353533"/>
                  <wp:effectExtent l="0" t="0" r="0" b="9525"/>
                  <wp:docPr id="13" name="Hình ảnh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Untitled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353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960B9" w:rsidRPr="006B53DA" w:rsidRDefault="005F6152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1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CB61D1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2</w:t>
            </w:r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6152" w:rsidRP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5F6152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5" name="Hình ảnh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152" w:rsidRDefault="005F6152" w:rsidP="00FB1D03">
      <w:pPr>
        <w:pStyle w:val="TuStyle-Title1"/>
        <w:numPr>
          <w:ilvl w:val="0"/>
          <w:numId w:val="0"/>
        </w:numPr>
        <w:rPr>
          <w:b w:val="0"/>
        </w:rPr>
      </w:pPr>
    </w:p>
    <w:p w:rsidR="005F6152" w:rsidRPr="005F6152" w:rsidRDefault="005F6152" w:rsidP="005F6152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1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D356FC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3</w:t>
            </w:r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6152" w:rsidRP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="005F6152" w:rsidRPr="005F6152">
              <w:t>Phong</w:t>
            </w:r>
            <w:proofErr w:type="spellEnd"/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5F6152" w:rsidRDefault="00F54AD1" w:rsidP="00F54AD1">
            <w:pPr>
              <w:pStyle w:val="TuNormal"/>
              <w:numPr>
                <w:ilvl w:val="0"/>
                <w:numId w:val="0"/>
              </w:numPr>
              <w:jc w:val="center"/>
            </w:pPr>
            <w:bookmarkStart w:id="0" w:name="_GoBack"/>
            <w:r>
              <w:rPr>
                <w:noProof/>
              </w:rPr>
              <w:drawing>
                <wp:inline distT="0" distB="0" distL="0" distR="0">
                  <wp:extent cx="895475" cy="6611273"/>
                  <wp:effectExtent l="0" t="0" r="0" b="0"/>
                  <wp:docPr id="18" name="Hình ảnh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</w:tbl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</w:pPr>
      <w:proofErr w:type="spellStart"/>
      <w:r>
        <w:t>TraPhongThuongService</w:t>
      </w:r>
      <w:proofErr w:type="spellEnd"/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  <w:r>
        <w:t xml:space="preserve">3.2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90" w:type="dxa"/>
        <w:tblLook w:val="04A0" w:firstRow="1" w:lastRow="0" w:firstColumn="1" w:lastColumn="0" w:noHBand="0" w:noVBand="1"/>
      </w:tblPr>
      <w:tblGrid>
        <w:gridCol w:w="1649"/>
        <w:gridCol w:w="7641"/>
      </w:tblGrid>
      <w:tr w:rsidR="00F440DF" w:rsidTr="00D356FC">
        <w:trPr>
          <w:trHeight w:val="505"/>
        </w:trPr>
        <w:tc>
          <w:tcPr>
            <w:tcW w:w="1649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641" w:type="dxa"/>
          </w:tcPr>
          <w:p w:rsidR="006B53DA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353533"/>
                  <wp:effectExtent l="0" t="0" r="0" b="9525"/>
                  <wp:docPr id="14" name="Hình ảnh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Untitled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353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Pr="006B53DA" w:rsidRDefault="006B53DA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2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180"/>
        <w:gridCol w:w="9216"/>
      </w:tblGrid>
      <w:tr w:rsidR="00F440DF" w:rsidTr="00D356FC">
        <w:trPr>
          <w:trHeight w:val="537"/>
        </w:trPr>
        <w:tc>
          <w:tcPr>
            <w:tcW w:w="1180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216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216" w:type="dxa"/>
          </w:tcPr>
          <w:p w:rsidR="006B53DA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6" name="Hình ảnh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6B53DA" w:rsidRPr="005F6152" w:rsidRDefault="006B53DA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2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6B53DA" w:rsidTr="00D356FC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3</w:t>
            </w:r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Pr="005F6152">
              <w:t>Phong</w:t>
            </w:r>
            <w:proofErr w:type="spellEnd"/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6B53DA" w:rsidRDefault="00F54AD1" w:rsidP="00F54AD1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6611273"/>
                  <wp:effectExtent l="0" t="0" r="0" b="0"/>
                  <wp:docPr id="17" name="Hình ảnh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</w:pPr>
    </w:p>
    <w:p w:rsidR="006B53DA" w:rsidRDefault="006B53DA" w:rsidP="006B53DA">
      <w:pPr>
        <w:pStyle w:val="TuStyle-Title1"/>
        <w:numPr>
          <w:ilvl w:val="0"/>
          <w:numId w:val="0"/>
        </w:numPr>
      </w:pPr>
    </w:p>
    <w:p w:rsidR="00630837" w:rsidRDefault="00630837" w:rsidP="00630837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630837" w:rsidRDefault="00630837" w:rsidP="00630837">
      <w:pPr>
        <w:pStyle w:val="TuNormal"/>
      </w:pPr>
      <w:r w:rsidRPr="00DD0B0D">
        <w:t xml:space="preserve">class </w:t>
      </w:r>
      <w:proofErr w:type="spellStart"/>
      <w:r>
        <w:t>TraPhong</w:t>
      </w:r>
      <w:r w:rsidRPr="00DD0B0D">
        <w:t>Thuong</w:t>
      </w:r>
      <w:proofErr w:type="spellEnd"/>
    </w:p>
    <w:p w:rsidR="00630837" w:rsidRDefault="00630837" w:rsidP="00630837">
      <w:pPr>
        <w:pStyle w:val="TuNormal"/>
        <w:numPr>
          <w:ilvl w:val="0"/>
          <w:numId w:val="0"/>
        </w:numPr>
        <w:ind w:left="720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630837" w:rsidRDefault="00630837" w:rsidP="00630837">
      <w:pPr>
        <w:pStyle w:val="TuNormal"/>
      </w:pPr>
      <w:r>
        <w:t xml:space="preserve">class </w:t>
      </w:r>
      <w:proofErr w:type="spellStart"/>
      <w:r>
        <w:t>TraPhongVip</w:t>
      </w:r>
      <w:proofErr w:type="spellEnd"/>
    </w:p>
    <w:p w:rsidR="00630837" w:rsidRPr="00DD0B0D" w:rsidRDefault="00630837" w:rsidP="00630837">
      <w:pPr>
        <w:pStyle w:val="TuNormal"/>
        <w:numPr>
          <w:ilvl w:val="0"/>
          <w:numId w:val="0"/>
        </w:numPr>
        <w:ind w:left="1296" w:hanging="576"/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4C48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960B9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95B9D"/>
    <w:rsid w:val="005E3A68"/>
    <w:rsid w:val="005E497B"/>
    <w:rsid w:val="005E5853"/>
    <w:rsid w:val="005F0E23"/>
    <w:rsid w:val="005F6152"/>
    <w:rsid w:val="00606479"/>
    <w:rsid w:val="00630837"/>
    <w:rsid w:val="0064027A"/>
    <w:rsid w:val="00653F9D"/>
    <w:rsid w:val="00664D00"/>
    <w:rsid w:val="00683CFE"/>
    <w:rsid w:val="00691A82"/>
    <w:rsid w:val="006B53DA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BF3567"/>
    <w:rsid w:val="00C37EC7"/>
    <w:rsid w:val="00C63029"/>
    <w:rsid w:val="00CA55BD"/>
    <w:rsid w:val="00CA7BE4"/>
    <w:rsid w:val="00CB4846"/>
    <w:rsid w:val="00CB61D1"/>
    <w:rsid w:val="00D00FFB"/>
    <w:rsid w:val="00D01F2F"/>
    <w:rsid w:val="00D200F6"/>
    <w:rsid w:val="00D356FC"/>
    <w:rsid w:val="00D77D08"/>
    <w:rsid w:val="00D92C1E"/>
    <w:rsid w:val="00D93FFA"/>
    <w:rsid w:val="00DB4D06"/>
    <w:rsid w:val="00DF7838"/>
    <w:rsid w:val="00E01493"/>
    <w:rsid w:val="00E54A5B"/>
    <w:rsid w:val="00E76878"/>
    <w:rsid w:val="00ED3644"/>
    <w:rsid w:val="00F14B9B"/>
    <w:rsid w:val="00F440DF"/>
    <w:rsid w:val="00F54AD1"/>
    <w:rsid w:val="00FB1D03"/>
    <w:rsid w:val="00FD32F9"/>
    <w:rsid w:val="00FE270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C02C0A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CA6E42-06A4-4BD9-A0BF-59BD64465D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1</Pages>
  <Words>302</Words>
  <Characters>1727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7</cp:revision>
  <dcterms:created xsi:type="dcterms:W3CDTF">2017-11-04T08:46:00Z</dcterms:created>
  <dcterms:modified xsi:type="dcterms:W3CDTF">2017-11-19T16:14:00Z</dcterms:modified>
  <cp:contentStatus/>
</cp:coreProperties>
</file>